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841019" w14:textId="77777777" w:rsidR="007F752F" w:rsidRPr="00796B57" w:rsidRDefault="007F752F" w:rsidP="007F752F">
      <w:pPr>
        <w:spacing w:line="560" w:lineRule="exact"/>
        <w:rPr>
          <w:rFonts w:ascii="仿宋_GB2312" w:eastAsia="仿宋_GB2312"/>
          <w:b/>
          <w:bCs/>
          <w:sz w:val="32"/>
          <w:szCs w:val="32"/>
        </w:rPr>
      </w:pPr>
      <w:r w:rsidRPr="00796B57">
        <w:rPr>
          <w:rFonts w:ascii="仿宋_GB2312" w:eastAsia="仿宋_GB2312" w:hint="eastAsia"/>
          <w:b/>
          <w:bCs/>
          <w:sz w:val="32"/>
          <w:szCs w:val="32"/>
        </w:rPr>
        <w:t>附件1</w:t>
      </w:r>
    </w:p>
    <w:p w14:paraId="1A6A4FF9" w14:textId="77777777" w:rsidR="007F752F" w:rsidRPr="007F6018" w:rsidRDefault="007F752F" w:rsidP="007F752F">
      <w:pPr>
        <w:pStyle w:val="1"/>
      </w:pPr>
      <w:r w:rsidRPr="007F6018">
        <w:rPr>
          <w:rFonts w:hint="eastAsia"/>
        </w:rPr>
        <w:t>中国社会学会会员登记流程</w:t>
      </w:r>
    </w:p>
    <w:p w14:paraId="456E5974" w14:textId="7B8AC278" w:rsidR="00EF44B0" w:rsidRDefault="007F752F" w:rsidP="007F752F">
      <w:r>
        <w:object w:dxaOrig="8349" w:dyaOrig="12911" w14:anchorId="633D16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614.2pt" o:ole="">
            <v:imagedata r:id="rId4" o:title=""/>
          </v:shape>
          <o:OLEObject Type="Embed" ProgID="Visio.Drawing.11" ShapeID="_x0000_i1025" DrawAspect="Content" ObjectID="_1739605373" r:id="rId5"/>
        </w:object>
      </w:r>
    </w:p>
    <w:sectPr w:rsidR="00EF44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752F"/>
    <w:rsid w:val="00223684"/>
    <w:rsid w:val="0032483A"/>
    <w:rsid w:val="007F752F"/>
    <w:rsid w:val="00EF4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5A5519"/>
  <w15:chartTrackingRefBased/>
  <w15:docId w15:val="{52C3DC12-727B-45E9-86AF-B492484DE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752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F752F"/>
    <w:pPr>
      <w:keepNext/>
      <w:keepLines/>
      <w:spacing w:line="240" w:lineRule="atLeast"/>
      <w:jc w:val="center"/>
      <w:outlineLvl w:val="0"/>
    </w:pPr>
    <w:rPr>
      <w:rFonts w:ascii="华文中宋" w:eastAsia="华文中宋" w:hAnsi="华文中宋" w:cstheme="minorBidi"/>
      <w:b/>
      <w:bCs/>
      <w:kern w:val="44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F752F"/>
    <w:rPr>
      <w:rFonts w:ascii="华文中宋" w:eastAsia="华文中宋" w:hAnsi="华文中宋"/>
      <w:b/>
      <w:bCs/>
      <w:kern w:val="44"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YU</dc:creator>
  <cp:keywords/>
  <dc:description/>
  <cp:lastModifiedBy>SongYU</cp:lastModifiedBy>
  <cp:revision>1</cp:revision>
  <dcterms:created xsi:type="dcterms:W3CDTF">2023-03-06T02:56:00Z</dcterms:created>
  <dcterms:modified xsi:type="dcterms:W3CDTF">2023-03-06T02:56:00Z</dcterms:modified>
</cp:coreProperties>
</file>